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5CD8" w:rsidRDefault="001D1FD5" w:rsidP="009A5CD8">
      <w:r>
        <w:rPr>
          <w:rFonts w:hint="eastAsia"/>
        </w:rPr>
        <w:t>目录</w:t>
      </w:r>
      <w:r>
        <w:t>：</w:t>
      </w:r>
      <w:r w:rsidRPr="001D1FD5">
        <w:rPr>
          <w:rFonts w:hint="eastAsia"/>
        </w:rPr>
        <w:t>介绍技术架构、协议、设计</w:t>
      </w:r>
    </w:p>
    <w:p w:rsidR="006C38DD" w:rsidRDefault="006C38DD" w:rsidP="006C38DD">
      <w:pPr>
        <w:pStyle w:val="2"/>
      </w:pPr>
      <w:r w:rsidRPr="006C38DD">
        <w:rPr>
          <w:rFonts w:hint="eastAsia"/>
        </w:rPr>
        <w:t>Socket</w:t>
      </w:r>
      <w:r w:rsidRPr="006C38DD">
        <w:rPr>
          <w:rFonts w:hint="eastAsia"/>
        </w:rPr>
        <w:t>拆包和解包</w:t>
      </w:r>
    </w:p>
    <w:p w:rsidR="006C38DD" w:rsidRDefault="00F4392F" w:rsidP="009A5CD8">
      <w:r>
        <w:rPr>
          <w:rFonts w:hint="eastAsia"/>
        </w:rPr>
        <w:t>我们</w:t>
      </w:r>
      <w:r>
        <w:t>是采用</w:t>
      </w:r>
      <w:r>
        <w:t>TCP</w:t>
      </w:r>
      <w:r>
        <w:t>协议的</w:t>
      </w:r>
      <w:r>
        <w:rPr>
          <w:rFonts w:hint="eastAsia"/>
        </w:rPr>
        <w:t>Socket</w:t>
      </w:r>
      <w:r>
        <w:rPr>
          <w:rFonts w:hint="eastAsia"/>
        </w:rPr>
        <w:t>，</w:t>
      </w:r>
      <w:r w:rsidR="006C38DD" w:rsidRPr="006C38DD">
        <w:rPr>
          <w:rFonts w:hint="eastAsia"/>
        </w:rPr>
        <w:t>TCP</w:t>
      </w:r>
      <w:r w:rsidR="006C38DD" w:rsidRPr="006C38DD">
        <w:rPr>
          <w:rFonts w:hint="eastAsia"/>
        </w:rPr>
        <w:t>是个</w:t>
      </w:r>
      <w:r w:rsidR="006C38DD" w:rsidRPr="006C38DD">
        <w:rPr>
          <w:rFonts w:hint="eastAsia"/>
        </w:rPr>
        <w:t>"</w:t>
      </w:r>
      <w:r w:rsidR="006C38DD" w:rsidRPr="006C38DD">
        <w:rPr>
          <w:rFonts w:hint="eastAsia"/>
        </w:rPr>
        <w:t>流</w:t>
      </w:r>
      <w:r w:rsidR="006C38DD" w:rsidRPr="006C38DD">
        <w:rPr>
          <w:rFonts w:hint="eastAsia"/>
        </w:rPr>
        <w:t>"</w:t>
      </w:r>
      <w:r w:rsidR="006C38DD" w:rsidRPr="006C38DD">
        <w:rPr>
          <w:rFonts w:hint="eastAsia"/>
        </w:rPr>
        <w:t>协议</w:t>
      </w:r>
      <w:r w:rsidR="006C38DD" w:rsidRPr="006C38DD">
        <w:rPr>
          <w:rFonts w:hint="eastAsia"/>
        </w:rPr>
        <w:t>,</w:t>
      </w:r>
      <w:r w:rsidR="006C38DD" w:rsidRPr="006C38DD">
        <w:rPr>
          <w:rFonts w:hint="eastAsia"/>
        </w:rPr>
        <w:t>所谓流</w:t>
      </w:r>
      <w:r w:rsidR="006C38DD" w:rsidRPr="006C38DD">
        <w:rPr>
          <w:rFonts w:hint="eastAsia"/>
        </w:rPr>
        <w:t>,</w:t>
      </w:r>
      <w:r w:rsidR="006C38DD" w:rsidRPr="006C38DD">
        <w:rPr>
          <w:rFonts w:hint="eastAsia"/>
        </w:rPr>
        <w:t>就是没有界限的一串数据</w:t>
      </w:r>
      <w:r w:rsidR="006C38DD" w:rsidRPr="006C38DD">
        <w:rPr>
          <w:rFonts w:hint="eastAsia"/>
        </w:rPr>
        <w:t>.</w:t>
      </w:r>
      <w:r w:rsidR="006C38DD" w:rsidRPr="006C38DD">
        <w:rPr>
          <w:rFonts w:hint="eastAsia"/>
        </w:rPr>
        <w:t>但一般通讯程序开发是需要定义一个个相互独立的数据包的</w:t>
      </w:r>
      <w:r w:rsidR="006C38DD" w:rsidRPr="006C38DD">
        <w:rPr>
          <w:rFonts w:hint="eastAsia"/>
        </w:rPr>
        <w:t>,</w:t>
      </w:r>
      <w:r w:rsidR="006C38DD" w:rsidRPr="006C38DD">
        <w:rPr>
          <w:rFonts w:hint="eastAsia"/>
        </w:rPr>
        <w:t>比如用于登陆的数据包</w:t>
      </w:r>
      <w:r w:rsidR="006C38DD" w:rsidRPr="006C38DD">
        <w:rPr>
          <w:rFonts w:hint="eastAsia"/>
        </w:rPr>
        <w:t>,</w:t>
      </w:r>
      <w:r w:rsidR="006C38DD" w:rsidRPr="006C38DD">
        <w:rPr>
          <w:rFonts w:hint="eastAsia"/>
        </w:rPr>
        <w:t>用于注销的数据包</w:t>
      </w:r>
      <w:r w:rsidR="006C38DD" w:rsidRPr="006C38DD">
        <w:rPr>
          <w:rFonts w:hint="eastAsia"/>
        </w:rPr>
        <w:t>.</w:t>
      </w:r>
      <w:r>
        <w:rPr>
          <w:rFonts w:hint="eastAsia"/>
        </w:rPr>
        <w:t>所以</w:t>
      </w:r>
      <w:r>
        <w:t>要进行拆包和解</w:t>
      </w:r>
      <w:r>
        <w:rPr>
          <w:rFonts w:hint="eastAsia"/>
        </w:rPr>
        <w:t>包</w:t>
      </w:r>
      <w:r>
        <w:t>。</w:t>
      </w:r>
      <w:r>
        <w:t xml:space="preserve"> </w:t>
      </w:r>
    </w:p>
    <w:p w:rsidR="006C38DD" w:rsidRDefault="006C38DD" w:rsidP="009A5CD8"/>
    <w:p w:rsidR="009A5CD8" w:rsidRDefault="009A5CD8" w:rsidP="009A5CD8">
      <w:r>
        <w:rPr>
          <w:rFonts w:hint="eastAsia"/>
        </w:rPr>
        <w:t>问题</w:t>
      </w:r>
      <w:r>
        <w:t>：</w:t>
      </w:r>
    </w:p>
    <w:p w:rsidR="001D1FD5" w:rsidRDefault="00CF2B8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66789CB4" wp14:editId="3C20800E">
                <wp:simplePos x="0" y="0"/>
                <wp:positionH relativeFrom="column">
                  <wp:posOffset>1857786</wp:posOffset>
                </wp:positionH>
                <wp:positionV relativeFrom="paragraph">
                  <wp:posOffset>1081592</wp:posOffset>
                </wp:positionV>
                <wp:extent cx="480985" cy="523269"/>
                <wp:effectExtent l="0" t="0" r="14605" b="10160"/>
                <wp:wrapNone/>
                <wp:docPr id="5" name="圆角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0985" cy="52326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2B82" w:rsidRDefault="00CF2B82" w:rsidP="00CF2B8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6789CB4" id="圆角矩形 5" o:spid="_x0000_s1026" style="position:absolute;left:0;text-align:left;margin-left:146.3pt;margin-top:85.15pt;width:37.85pt;height:41.2p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" fillcolor="#5b9bd5 [3204]" strokecolor="#1f4d78 [1604]" strokeweight="1pt">
                <v:stroke joinstyle="miter"/>
                <v:textbox>
                  <w:txbxContent>
                    <w:p w:rsidR="00CF2B82" w:rsidRDefault="00CF2B82" w:rsidP="00CF2B8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6148E0C5" wp14:editId="43E3DEA7">
                <wp:simplePos x="0" y="0"/>
                <wp:positionH relativeFrom="column">
                  <wp:posOffset>886361</wp:posOffset>
                </wp:positionH>
                <wp:positionV relativeFrom="paragraph">
                  <wp:posOffset>1353101</wp:posOffset>
                </wp:positionV>
                <wp:extent cx="988688" cy="819260"/>
                <wp:effectExtent l="0" t="38100" r="59690" b="1905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88688" cy="8192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7BCD7F1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8" o:spid="_x0000_s1026" type="#_x0000_t32" style="position:absolute;left:0;text-align:left;margin-left:69.8pt;margin-top:106.55pt;width:77.85pt;height:64.5pt;flip:y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17E17487" wp14:editId="3F4019F0">
                <wp:simplePos x="0" y="0"/>
                <wp:positionH relativeFrom="column">
                  <wp:posOffset>896931</wp:posOffset>
                </wp:positionH>
                <wp:positionV relativeFrom="paragraph">
                  <wp:posOffset>1321387</wp:posOffset>
                </wp:positionV>
                <wp:extent cx="999259" cy="137425"/>
                <wp:effectExtent l="0" t="57150" r="10795" b="34290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99259" cy="1374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EAFE3E" id="直接箭头连接符 7" o:spid="_x0000_s1026" type="#_x0000_t32" style="position:absolute;left:0;text-align:left;margin-left:70.6pt;margin-top:104.05pt;width:78.7pt;height:10.8pt;flip:y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192FDD30" wp14:editId="5C453B79">
                <wp:simplePos x="0" y="0"/>
                <wp:positionH relativeFrom="column">
                  <wp:posOffset>939506</wp:posOffset>
                </wp:positionH>
                <wp:positionV relativeFrom="paragraph">
                  <wp:posOffset>618409</wp:posOffset>
                </wp:positionV>
                <wp:extent cx="909115" cy="697693"/>
                <wp:effectExtent l="0" t="0" r="62865" b="6477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09115" cy="69769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108B62" id="直接箭头连接符 6" o:spid="_x0000_s1026" type="#_x0000_t32" style="position:absolute;left:0;text-align:left;margin-left:74pt;margin-top:48.7pt;width:71.6pt;height:54.95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1271E135" wp14:editId="35D96447">
                <wp:simplePos x="0" y="0"/>
                <wp:positionH relativeFrom="column">
                  <wp:posOffset>414798</wp:posOffset>
                </wp:positionH>
                <wp:positionV relativeFrom="paragraph">
                  <wp:posOffset>1843728</wp:posOffset>
                </wp:positionV>
                <wp:extent cx="480985" cy="523269"/>
                <wp:effectExtent l="0" t="0" r="14605" b="10160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0985" cy="52326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2B82" w:rsidRDefault="00CF2B82" w:rsidP="00CF2B8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C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271E135" id="圆角矩形 3" o:spid="_x0000_s1027" style="position:absolute;left:0;text-align:left;margin-left:32.65pt;margin-top:145.2pt;width:37.85pt;height:41.2p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" fillcolor="#5b9bd5 [3204]" strokecolor="#1f4d78 [1604]" strokeweight="1pt">
                <v:stroke joinstyle="miter"/>
                <v:textbox>
                  <w:txbxContent>
                    <w:p w:rsidR="00CF2B82" w:rsidRDefault="00CF2B82" w:rsidP="00CF2B8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C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6FE8D035" wp14:editId="518867FB">
                <wp:simplePos x="0" y="0"/>
                <wp:positionH relativeFrom="column">
                  <wp:posOffset>404473</wp:posOffset>
                </wp:positionH>
                <wp:positionV relativeFrom="paragraph">
                  <wp:posOffset>1092791</wp:posOffset>
                </wp:positionV>
                <wp:extent cx="480985" cy="523269"/>
                <wp:effectExtent l="0" t="0" r="14605" b="10160"/>
                <wp:wrapNone/>
                <wp:docPr id="2" name="圆角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0985" cy="52326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2B82" w:rsidRDefault="00CF2B82" w:rsidP="00CF2B8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C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FE8D035" id="圆角矩形 2" o:spid="_x0000_s1028" style="position:absolute;left:0;text-align:left;margin-left:31.85pt;margin-top:86.05pt;width:37.85pt;height:41.2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" fillcolor="#5b9bd5 [3204]" strokecolor="#1f4d78 [1604]" strokeweight="1pt">
                <v:stroke joinstyle="miter"/>
                <v:textbox>
                  <w:txbxContent>
                    <w:p w:rsidR="00CF2B82" w:rsidRDefault="00CF2B82" w:rsidP="00CF2B8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C2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05B08949" wp14:editId="608F6B77">
                <wp:simplePos x="0" y="0"/>
                <wp:positionH relativeFrom="column">
                  <wp:posOffset>416237</wp:posOffset>
                </wp:positionH>
                <wp:positionV relativeFrom="paragraph">
                  <wp:posOffset>354132</wp:posOffset>
                </wp:positionV>
                <wp:extent cx="480985" cy="523269"/>
                <wp:effectExtent l="0" t="0" r="14605" b="10160"/>
                <wp:wrapNone/>
                <wp:docPr id="1" name="圆角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0985" cy="52326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F2B82" w:rsidRDefault="00CF2B82" w:rsidP="00CF2B8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C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5B08949" id="圆角矩形 1" o:spid="_x0000_s1029" style="position:absolute;left:0;text-align:left;margin-left:32.75pt;margin-top:27.9pt;width:37.85pt;height:41.2pt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" fillcolor="#5b9bd5 [3204]" strokecolor="#1f4d78 [1604]" strokeweight="1pt">
                <v:stroke joinstyle="miter"/>
                <v:textbox>
                  <w:txbxContent>
                    <w:p w:rsidR="00CF2B82" w:rsidRDefault="00CF2B82" w:rsidP="00CF2B8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C1</w:t>
                      </w:r>
                    </w:p>
                  </w:txbxContent>
                </v:textbox>
              </v:roundrect>
            </w:pict>
          </mc:Fallback>
        </mc:AlternateContent>
      </w:r>
      <w:r w:rsidR="009A5CD8">
        <w:rPr>
          <w:rFonts w:hint="eastAsia"/>
        </w:rPr>
        <w:t>一</w:t>
      </w:r>
      <w:r w:rsidR="009A5CD8">
        <w:t>、</w:t>
      </w:r>
      <w:r w:rsidR="009A5CD8">
        <w:rPr>
          <w:rFonts w:hint="eastAsia"/>
        </w:rPr>
        <w:t>服务端可以收到</w:t>
      </w:r>
      <w:r w:rsidR="009A5CD8">
        <w:t>一个</w:t>
      </w:r>
      <w:r w:rsidR="009A5CD8">
        <w:rPr>
          <w:rFonts w:hint="eastAsia"/>
        </w:rPr>
        <w:t>或者</w:t>
      </w:r>
      <w:r w:rsidR="009A5CD8">
        <w:t>多个客户端</w:t>
      </w:r>
      <w:r w:rsidR="009A5CD8">
        <w:rPr>
          <w:rFonts w:hint="eastAsia"/>
        </w:rPr>
        <w:t>来</w:t>
      </w:r>
      <w:r w:rsidR="009A5CD8">
        <w:t>的数据</w:t>
      </w:r>
      <w:r w:rsidR="000335F2">
        <w:rPr>
          <w:rFonts w:hint="eastAsia"/>
        </w:rPr>
        <w:t xml:space="preserve"> </w:t>
      </w:r>
    </w:p>
    <w:p w:rsidR="001D1FD5" w:rsidRPr="001D1FD5" w:rsidRDefault="001D1FD5" w:rsidP="001D1FD5"/>
    <w:p w:rsidR="001D1FD5" w:rsidRPr="001D1FD5" w:rsidRDefault="001D1FD5" w:rsidP="001D1FD5"/>
    <w:p w:rsidR="001D1FD5" w:rsidRPr="001D1FD5" w:rsidRDefault="001D1FD5" w:rsidP="001D1FD5"/>
    <w:p w:rsidR="001D1FD5" w:rsidRPr="001D1FD5" w:rsidRDefault="001D1FD5" w:rsidP="001D1FD5"/>
    <w:p w:rsidR="001D1FD5" w:rsidRPr="001D1FD5" w:rsidRDefault="001D1FD5" w:rsidP="001D1FD5"/>
    <w:p w:rsidR="001D1FD5" w:rsidRPr="001D1FD5" w:rsidRDefault="001D1FD5" w:rsidP="001D1FD5"/>
    <w:p w:rsidR="001D1FD5" w:rsidRPr="001D1FD5" w:rsidRDefault="001D1FD5" w:rsidP="001D1FD5"/>
    <w:p w:rsidR="001D1FD5" w:rsidRPr="001D1FD5" w:rsidRDefault="001D1FD5" w:rsidP="001D1FD5"/>
    <w:p w:rsidR="001D1FD5" w:rsidRPr="001D1FD5" w:rsidRDefault="001D1FD5" w:rsidP="001D1FD5"/>
    <w:p w:rsidR="001D1FD5" w:rsidRPr="001D1FD5" w:rsidRDefault="001D1FD5" w:rsidP="001D1FD5"/>
    <w:p w:rsidR="001D1FD5" w:rsidRDefault="001D1FD5" w:rsidP="001D1FD5"/>
    <w:p w:rsidR="007E0905" w:rsidRDefault="007E0905" w:rsidP="001D1FD5"/>
    <w:p w:rsidR="009A5CD8" w:rsidRPr="009A5CD8" w:rsidRDefault="009A5CD8" w:rsidP="001D1FD5">
      <w:r>
        <w:rPr>
          <w:rFonts w:hint="eastAsia"/>
        </w:rPr>
        <w:t>二</w:t>
      </w:r>
      <w:r>
        <w:t>、</w:t>
      </w:r>
      <w:r>
        <w:rPr>
          <w:rFonts w:hint="eastAsia"/>
        </w:rPr>
        <w:t>每个</w:t>
      </w:r>
      <w:r>
        <w:t>客户端来的数据</w:t>
      </w:r>
      <w:r>
        <w:rPr>
          <w:rFonts w:hint="eastAsia"/>
        </w:rPr>
        <w:t>可能不是</w:t>
      </w:r>
      <w:r>
        <w:t>完整的数据包</w:t>
      </w:r>
    </w:p>
    <w:p w:rsidR="00BD5B5F" w:rsidRDefault="00511C05" w:rsidP="009A5CD8">
      <w:r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56820</wp:posOffset>
                </wp:positionH>
                <wp:positionV relativeFrom="paragraph">
                  <wp:posOffset>105153</wp:posOffset>
                </wp:positionV>
                <wp:extent cx="5216837" cy="2055458"/>
                <wp:effectExtent l="0" t="0" r="22225" b="21590"/>
                <wp:wrapNone/>
                <wp:docPr id="4" name="组合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16837" cy="2055458"/>
                          <a:chOff x="0" y="0"/>
                          <a:chExt cx="5216837" cy="2055458"/>
                        </a:xfrm>
                      </wpg:grpSpPr>
                      <wps:wsp>
                        <wps:cNvPr id="12" name="矩形 12"/>
                        <wps:cNvSpPr/>
                        <wps:spPr>
                          <a:xfrm>
                            <a:off x="0" y="0"/>
                            <a:ext cx="1802372" cy="2024365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D5B5F" w:rsidRPr="00BD5B5F" w:rsidRDefault="00BD5B5F" w:rsidP="00BD5B5F">
                              <w:pPr>
                                <w:jc w:val="left"/>
                                <w:rPr>
                                  <w:color w:val="C0000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矩形 17"/>
                        <wps:cNvSpPr/>
                        <wps:spPr>
                          <a:xfrm>
                            <a:off x="2748485" y="163852"/>
                            <a:ext cx="676275" cy="3009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D5B5F" w:rsidRDefault="00BD5B5F" w:rsidP="00BD5B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1</w:t>
                              </w:r>
                              <w:r>
                                <w:t>(ABC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2611061" y="31713"/>
                            <a:ext cx="2605776" cy="2023745"/>
                          </a:xfrm>
                          <a:prstGeom prst="rect">
                            <a:avLst/>
                          </a:prstGeom>
                          <a:noFill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矩形 18"/>
                        <wps:cNvSpPr/>
                        <wps:spPr>
                          <a:xfrm>
                            <a:off x="3551889" y="174423"/>
                            <a:ext cx="676275" cy="29041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D5B5F" w:rsidRDefault="00BD5B5F" w:rsidP="00BD5B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2</w:t>
                              </w:r>
                              <w:r>
                                <w:t>(ABC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矩形 24"/>
                        <wps:cNvSpPr/>
                        <wps:spPr>
                          <a:xfrm>
                            <a:off x="2764342" y="581410"/>
                            <a:ext cx="676275" cy="3009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D5B5F" w:rsidRDefault="00BD5B5F" w:rsidP="00BD5B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1</w:t>
                              </w:r>
                              <w:r>
                                <w:t>(AB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矩形 25"/>
                        <wps:cNvSpPr/>
                        <wps:spPr>
                          <a:xfrm>
                            <a:off x="3657600" y="581410"/>
                            <a:ext cx="1046538" cy="2901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D5B5F" w:rsidRDefault="00BD5B5F" w:rsidP="00BD5B5F">
                              <w:pPr>
                                <w:jc w:val="center"/>
                              </w:pPr>
                              <w:r>
                                <w:t>D1(C)</w:t>
                              </w:r>
                              <w:r>
                                <w:rPr>
                                  <w:rFonts w:hint="eastAsia"/>
                                </w:rPr>
                                <w:t>D2</w:t>
                              </w:r>
                              <w:r>
                                <w:t>(ABC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文本框 28"/>
                        <wps:cNvSpPr txBox="1"/>
                        <wps:spPr>
                          <a:xfrm>
                            <a:off x="10571" y="95140"/>
                            <a:ext cx="501650" cy="28003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9004A" w:rsidRPr="00D9004A" w:rsidRDefault="00D9004A">
                              <w:pPr>
                                <w:rPr>
                                  <w:color w:val="00B050"/>
                                </w:rPr>
                              </w:pPr>
                              <w:r w:rsidRPr="00D9004A">
                                <w:rPr>
                                  <w:rFonts w:hint="eastAsia"/>
                                  <w:color w:val="00B050"/>
                                </w:rPr>
                                <w:t>Cli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矩形 22"/>
                        <wps:cNvSpPr/>
                        <wps:spPr>
                          <a:xfrm>
                            <a:off x="2780198" y="1035968"/>
                            <a:ext cx="1088824" cy="3009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D5B5F" w:rsidRDefault="00BD5B5F" w:rsidP="00BD5B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1</w:t>
                              </w:r>
                              <w:r>
                                <w:t>(ABC)</w:t>
                              </w:r>
                              <w:r w:rsidR="00445F57">
                                <w:t>D</w:t>
                              </w:r>
                              <w:r w:rsidR="00D9004A">
                                <w:t>2</w:t>
                              </w:r>
                              <w:r w:rsidR="00445F57">
                                <w:t>(A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矩形 23"/>
                        <wps:cNvSpPr/>
                        <wps:spPr>
                          <a:xfrm>
                            <a:off x="3995875" y="1041253"/>
                            <a:ext cx="676275" cy="29041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D5B5F" w:rsidRDefault="00BD5B5F" w:rsidP="00BD5B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2</w:t>
                              </w:r>
                              <w:r>
                                <w:t>(BC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矩形 26"/>
                        <wps:cNvSpPr/>
                        <wps:spPr>
                          <a:xfrm>
                            <a:off x="153281" y="893258"/>
                            <a:ext cx="676275" cy="3009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D5B5F" w:rsidRDefault="00BD5B5F" w:rsidP="00BD5B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1</w:t>
                              </w:r>
                              <w:r>
                                <w:t>(ABC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2785484" y="1527524"/>
                            <a:ext cx="1342530" cy="3009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D5B5F" w:rsidRDefault="00BD5B5F" w:rsidP="00BD5B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1</w:t>
                              </w:r>
                              <w:r>
                                <w:t>(ABC)</w:t>
                              </w:r>
                              <w:r w:rsidR="00445F57">
                                <w:t>D2(ABC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文本框 29"/>
                        <wps:cNvSpPr txBox="1"/>
                        <wps:spPr>
                          <a:xfrm>
                            <a:off x="4666701" y="105680"/>
                            <a:ext cx="536575" cy="28003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9004A" w:rsidRPr="00D9004A" w:rsidRDefault="00D9004A" w:rsidP="00D9004A">
                              <w:pPr>
                                <w:rPr>
                                  <w:color w:val="00B050"/>
                                </w:rPr>
                              </w:pPr>
                              <w:r>
                                <w:rPr>
                                  <w:color w:val="00B050"/>
                                </w:rPr>
                                <w:t>Serv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4" o:spid="_x0000_s1030" style="position:absolute;left:0;text-align:left;margin-left:4.45pt;margin-top:8.3pt;width:410.75pt;height:161.85pt;z-index:251665408" coordsize="52168,205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">
                <v:rect id="矩形 12" o:spid="_x0000_s1031" style="position:absolute;width:18023;height:202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jor8EA&#10;AADbAAAADwAAAGRycy9kb3ducmV2LnhtbERPTYvCMBC9L/gfwgh7W1MFRapRqiCICwtWEb0NzdgW&#10;m0ltonb/vREEb/N4nzOdt6YSd2pcaVlBvxeBIM6sLjlXsN+tfsYgnEfWWFkmBf/kYD7rfE0x1vbB&#10;W7qnPhchhF2MCgrv61hKlxVk0PVsTRy4s20M+gCbXOoGHyHcVHIQRSNpsOTQUGBNy4KyS3ozCg7b&#10;4ZkWi9Fe/p2Sa9JP1+3v5qjUd7dNJiA8tf4jfrvXOswfwOuXcICcP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pY6K/BAAAA2wAAAA8AAAAAAAAAAAAAAAAAmAIAAGRycy9kb3du&#10;cmV2LnhtbFBLBQYAAAAABAAEAPUAAACGAwAAAAA=&#10;" filled="f" strokecolor="#1f4d78 [1604]" strokeweight="1pt">
                  <v:textbox>
                    <w:txbxContent>
                      <w:p w:rsidR="00BD5B5F" w:rsidRPr="00BD5B5F" w:rsidRDefault="00BD5B5F" w:rsidP="00BD5B5F">
                        <w:pPr>
                          <w:jc w:val="left"/>
                          <w:rPr>
                            <w:color w:val="C00000"/>
                          </w:rPr>
                        </w:pPr>
                      </w:p>
                    </w:txbxContent>
                  </v:textbox>
                </v:rect>
                <v:rect id="矩形 17" o:spid="_x0000_s1032" style="position:absolute;left:27484;top:1638;width:6763;height:30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NYrr4A&#10;AADbAAAADwAAAGRycy9kb3ducmV2LnhtbESPzQrCMBCE74LvEFbwpqkeVKpRRBBE8ODPAyzN2lSb&#10;TWmibd/eCIK3XWZ2vtnVprWleFPtC8cKJuMEBHHmdMG5gtt1P1qA8AFZY+mYFHTkYbPu91aYatfw&#10;md6XkIsYwj5FBSaEKpXSZ4Ys+rGriKN2d7XFENc6l7rGJobbUk6TZCYtFhwJBivaGcqel5eNEKRz&#10;N5k3u+fJtMeCyu5Br06p4aDdLkEEasPf/Ls+6Fh/Dt9f4gBy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DWK6+AAAA2wAAAA8AAAAAAAAAAAAAAAAAmAIAAGRycy9kb3ducmV2&#10;LnhtbFBLBQYAAAAABAAEAPUAAACDAwAAAAA=&#10;" fillcolor="#5b9bd5 [3204]" strokecolor="#1f4d78 [1604]" strokeweight="1pt">
                  <v:textbox>
                    <w:txbxContent>
                      <w:p w:rsidR="00BD5B5F" w:rsidRDefault="00BD5B5F" w:rsidP="00BD5B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1</w:t>
                        </w:r>
                        <w:r>
                          <w:t>(ABC)</w:t>
                        </w:r>
                      </w:p>
                    </w:txbxContent>
                  </v:textbox>
                </v:rect>
                <v:rect id="矩形 19" o:spid="_x0000_s1033" style="position:absolute;left:26110;top:317;width:26058;height:2023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x63sMA&#10;AADbAAAADwAAAGRycy9kb3ducmV2LnhtbERPTWvCQBC9C/0PyxS86SaFBhtdJSkURKFgKqXehuyY&#10;hGZn0+xq0n/fLQje5vE+Z7UZTSuu1LvGsoJ4HoEgLq1uuFJw/HibLUA4j6yxtUwKfsnBZv0wWWGq&#10;7cAHuha+EiGEXYoKau+7VEpX1mTQzW1HHLiz7Q36APtK6h6HEG5a+RRFiTTYcGiosaPXmsrv4mIU&#10;fB6ez5TnyVG+n7KfLC624373pdT0ccyWIDyN/i6+ubc6zH+B/1/CAX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Px63sMAAADbAAAADwAAAAAAAAAAAAAAAACYAgAAZHJzL2Rv&#10;d25yZXYueG1sUEsFBgAAAAAEAAQA9QAAAIgDAAAAAA==&#10;" filled="f" strokecolor="#1f4d78 [1604]" strokeweight="1pt"/>
                <v:rect id="矩形 18" o:spid="_x0000_s1034" style="position:absolute;left:35518;top:1744;width:6763;height:290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zM3MAA&#10;AADbAAAADwAAAGRycy9kb3ducmV2LnhtbESPzYrCMBDH7wu+Qxhhb9tUD+5SjSKCIIIH3X2AoRmb&#10;ajMpTbTt2zuHBW8zzP/jN6vN4Bv1pC7WgQ3MshwUcRlszZWBv9/91w+omJAtNoHJwEgRNuvJxwoL&#10;G3o+0/OSKiUhHAs04FJqC61j6chjzEJLLLdr6DwmWbtK2w57CfeNnuf5QnusWRoctrRzVN4vDy8l&#10;SOdx9t3v7ic3HGtqxhs9RmM+p8N2CSrRkN7if/fBCr7Ayi8ygF6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tzM3MAAAADbAAAADwAAAAAAAAAAAAAAAACYAgAAZHJzL2Rvd25y&#10;ZXYueG1sUEsFBgAAAAAEAAQA9QAAAIUDAAAAAA==&#10;" fillcolor="#5b9bd5 [3204]" strokecolor="#1f4d78 [1604]" strokeweight="1pt">
                  <v:textbox>
                    <w:txbxContent>
                      <w:p w:rsidR="00BD5B5F" w:rsidRDefault="00BD5B5F" w:rsidP="00BD5B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2</w:t>
                        </w:r>
                        <w:r>
                          <w:t>(ABC)</w:t>
                        </w:r>
                      </w:p>
                    </w:txbxContent>
                  </v:textbox>
                </v:rect>
                <v:rect id="矩形 24" o:spid="_x0000_s1035" style="position:absolute;left:27643;top:5814;width:6763;height:30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0MZMEA&#10;AADbAAAADwAAAGRycy9kb3ducmV2LnhtbESP3YrCMBCF7xd8hzDC3m1TZVHpmhYRhGXBC38eYGjG&#10;pmszKU207dsbQfDycH4+zroYbCPu1PnasYJZkoIgLp2uuVJwPu2+ViB8QNbYOCYFI3ko8snHGjPt&#10;ej7Q/RgqEUfYZ6jAhNBmUvrSkEWfuJY4ehfXWQxRdpXUHfZx3DZynqYLabHmSDDY0tZQeT3ebIQg&#10;HcbZst9e92b4q6kZ/+k2KvU5HTY/IAIN4R1+tX+1gvk3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X9DGTBAAAA2wAAAA8AAAAAAAAAAAAAAAAAmAIAAGRycy9kb3du&#10;cmV2LnhtbFBLBQYAAAAABAAEAPUAAACGAwAAAAA=&#10;" fillcolor="#5b9bd5 [3204]" strokecolor="#1f4d78 [1604]" strokeweight="1pt">
                  <v:textbox>
                    <w:txbxContent>
                      <w:p w:rsidR="00BD5B5F" w:rsidRDefault="00BD5B5F" w:rsidP="00BD5B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1</w:t>
                        </w:r>
                        <w:r>
                          <w:t>(AB)</w:t>
                        </w:r>
                      </w:p>
                    </w:txbxContent>
                  </v:textbox>
                </v:rect>
                <v:rect id="矩形 25" o:spid="_x0000_s1036" style="position:absolute;left:36576;top:5814;width:10465;height:29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Gp/8EA&#10;AADbAAAADwAAAGRycy9kb3ducmV2LnhtbESP3YrCMBCF7xd8hzDC3m1ThVXpmhYRhGXBC38eYGjG&#10;pmszKU207dsbQfDycH4+zroYbCPu1PnasYJZkoIgLp2uuVJwPu2+ViB8QNbYOCYFI3ko8snHGjPt&#10;ej7Q/RgqEUfYZ6jAhNBmUvrSkEWfuJY4ehfXWQxRdpXUHfZx3DZynqYLabHmSDDY0tZQeT3ebIQg&#10;HcbZst9e92b4q6kZ/+k2KvU5HTY/IAIN4R1+tX+1gvk3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qxqf/BAAAA2wAAAA8AAAAAAAAAAAAAAAAAmAIAAGRycy9kb3du&#10;cmV2LnhtbFBLBQYAAAAABAAEAPUAAACGAwAAAAA=&#10;" fillcolor="#5b9bd5 [3204]" strokecolor="#1f4d78 [1604]" strokeweight="1pt">
                  <v:textbox>
                    <w:txbxContent>
                      <w:p w:rsidR="00BD5B5F" w:rsidRDefault="00BD5B5F" w:rsidP="00BD5B5F">
                        <w:pPr>
                          <w:jc w:val="center"/>
                        </w:pPr>
                        <w:r>
                          <w:t>D1(C)</w:t>
                        </w:r>
                        <w:r>
                          <w:rPr>
                            <w:rFonts w:hint="eastAsia"/>
                          </w:rPr>
                          <w:t>D2</w:t>
                        </w:r>
                        <w:r>
                          <w:t>(ABC)</w:t>
                        </w: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8" o:spid="_x0000_s1037" type="#_x0000_t202" style="position:absolute;left:105;top:951;width:5017;height:280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zXX74A&#10;AADbAAAADwAAAGRycy9kb3ducmV2LnhtbERPy6rCMBDdX/AfwgjurqmKItUoIgqCIL5Al2MzfWAz&#10;KU3U+vdmIbg8nPd03phSPKl2hWUFvW4EgjixuuBMwfm0/h+DcB5ZY2mZFLzJwXzW+ptirO2LD/Q8&#10;+kyEEHYxKsi9r2IpXZKTQde1FXHgUlsb9AHWmdQ1vkK4KWU/ikbSYMGhIceKljkl9+PDKNgtR3Y4&#10;uDXjdLXf2kOWDuR1eFGq024WExCeGv8Tf90braAfxoYv4QfI2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U811++AAAA2wAAAA8AAAAAAAAAAAAAAAAAmAIAAGRycy9kb3ducmV2&#10;LnhtbFBLBQYAAAAABAAEAPUAAACDAwAAAAA=&#10;" fillcolor="white [3201]" strokeweight=".5pt">
                  <v:textbox>
                    <w:txbxContent>
                      <w:p w:rsidR="00D9004A" w:rsidRPr="00D9004A" w:rsidRDefault="00D9004A">
                        <w:pPr>
                          <w:rPr>
                            <w:color w:val="00B050"/>
                          </w:rPr>
                        </w:pPr>
                        <w:r w:rsidRPr="00D9004A">
                          <w:rPr>
                            <w:rFonts w:hint="eastAsia"/>
                            <w:color w:val="00B050"/>
                          </w:rPr>
                          <w:t>Client</w:t>
                        </w:r>
                      </w:p>
                    </w:txbxContent>
                  </v:textbox>
                </v:shape>
                <v:rect id="矩形 22" o:spid="_x0000_s1038" style="position:absolute;left:27801;top:10359;width:10889;height:30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gxi78A&#10;AADbAAAADwAAAGRycy9kb3ducmV2LnhtbESPzYrCMBSF94LvEK4wO5vahUo1igiCDLjw5wEuzbWp&#10;NjelibZ9+8mA4PJwfj7OetvbWryp9ZVjBbMkBUFcOF1xqeB2PUyXIHxA1lg7JgUDedhuxqM15tp1&#10;fKb3JZQijrDPUYEJocml9IUhiz5xDXH07q61GKJsS6lb7OK4rWWWpnNpseJIMNjQ3lDxvLxshCCd&#10;h9mi2z9Ppv+tqB4e9BqU+pn0uxWIQH34hj/to1aQZfD/Jf4Auf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WDGLvwAAANsAAAAPAAAAAAAAAAAAAAAAAJgCAABkcnMvZG93bnJl&#10;di54bWxQSwUGAAAAAAQABAD1AAAAhAMAAAAA&#10;" fillcolor="#5b9bd5 [3204]" strokecolor="#1f4d78 [1604]" strokeweight="1pt">
                  <v:textbox>
                    <w:txbxContent>
                      <w:p w:rsidR="00BD5B5F" w:rsidRDefault="00BD5B5F" w:rsidP="00BD5B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1</w:t>
                        </w:r>
                        <w:r>
                          <w:t>(ABC)</w:t>
                        </w:r>
                        <w:r w:rsidR="00445F57">
                          <w:t>D</w:t>
                        </w:r>
                        <w:r w:rsidR="00D9004A">
                          <w:t>2</w:t>
                        </w:r>
                        <w:r w:rsidR="00445F57">
                          <w:t>(A)</w:t>
                        </w:r>
                      </w:p>
                    </w:txbxContent>
                  </v:textbox>
                </v:rect>
                <v:rect id="矩形 23" o:spid="_x0000_s1039" style="position:absolute;left:39958;top:10412;width:6763;height:290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hSUEMEA&#10;AADbAAAADwAAAGRycy9kb3ducmV2LnhtbESP3YrCMBCF7xd8hzDC3m1TXVDpmhYRhGXBC38eYGjG&#10;pmszKU207dsbQfDycH4+zroYbCPu1PnasYJZkoIgLp2uuVJwPu2+ViB8QNbYOCYFI3ko8snHGjPt&#10;ej7Q/RgqEUfYZ6jAhNBmUvrSkEWfuJY4ehfXWQxRdpXUHfZx3DZynqYLabHmSDDY0tZQeT3ebIQg&#10;HcbZst9e92b4q6kZ/+k2KvU5HTY/IAIN4R1+tX+1gvk3PL/EHy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UlBDBAAAA2wAAAA8AAAAAAAAAAAAAAAAAmAIAAGRycy9kb3du&#10;cmV2LnhtbFBLBQYAAAAABAAEAPUAAACGAwAAAAA=&#10;" fillcolor="#5b9bd5 [3204]" strokecolor="#1f4d78 [1604]" strokeweight="1pt">
                  <v:textbox>
                    <w:txbxContent>
                      <w:p w:rsidR="00BD5B5F" w:rsidRDefault="00BD5B5F" w:rsidP="00BD5B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2</w:t>
                        </w:r>
                        <w:r>
                          <w:t>(BC)</w:t>
                        </w:r>
                      </w:p>
                    </w:txbxContent>
                  </v:textbox>
                </v:rect>
                <v:rect id="矩形 26" o:spid="_x0000_s1040" style="position:absolute;left:1532;top:8932;width:6763;height:30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M3iL0A&#10;AADbAAAADwAAAGRycy9kb3ducmV2LnhtbESPywrCMBBF94L/EEZwp6kuVKpRRBBEcOHjA4ZmbKrN&#10;pDTRtn9vBMHl5T4Od7VpbSneVPvCsYLJOAFBnDldcK7gdt2PFiB8QNZYOiYFHXnYrPu9FabaNXym&#10;9yXkIo6wT1GBCaFKpfSZIYt+7Cri6N1dbTFEWedS19jEcVvKaZLMpMWCI8FgRTtD2fPyshGCdO4m&#10;82b3PJn2WFDZPejVKTUctNsliEBt+Id/7YNWMJ3B90v8AXL9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mM3iL0AAADbAAAADwAAAAAAAAAAAAAAAACYAgAAZHJzL2Rvd25yZXYu&#10;eG1sUEsFBgAAAAAEAAQA9QAAAIIDAAAAAA==&#10;" fillcolor="#5b9bd5 [3204]" strokecolor="#1f4d78 [1604]" strokeweight="1pt">
                  <v:textbox>
                    <w:txbxContent>
                      <w:p w:rsidR="00BD5B5F" w:rsidRDefault="00BD5B5F" w:rsidP="00BD5B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1</w:t>
                        </w:r>
                        <w:r>
                          <w:t>(ABC)</w:t>
                        </w:r>
                      </w:p>
                    </w:txbxContent>
                  </v:textbox>
                </v:rect>
                <v:rect id="矩形 20" o:spid="_x0000_s1041" style="position:absolute;left:27854;top:15275;width:13426;height:30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YKZ70A&#10;AADbAAAADwAAAGRycy9kb3ducmV2LnhtbERPzYrCMBC+C75DGGFvmurBXapRRBBE8KC7DzA0Y1Nt&#10;JqWJtn1757Dg8eP7X297X6sXtbEKbGA+y0ARF8FWXBr4+z1Mf0DFhGyxDkwGBoqw3YxHa8xt6PhC&#10;r2sqlYRwzNGAS6nJtY6FI49xFhpi4W6h9ZgEtqW2LXYS7mu9yLKl9lixNDhsaO+oeFyfXkqQLsP8&#10;u9s/zq4/VVQPd3oOxnxN+t0KVKI+fcT/7qM1sJD18kV+gN6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sYKZ70AAADbAAAADwAAAAAAAAAAAAAAAACYAgAAZHJzL2Rvd25yZXYu&#10;eG1sUEsFBgAAAAAEAAQA9QAAAIIDAAAAAA==&#10;" fillcolor="#5b9bd5 [3204]" strokecolor="#1f4d78 [1604]" strokeweight="1pt">
                  <v:textbox>
                    <w:txbxContent>
                      <w:p w:rsidR="00BD5B5F" w:rsidRDefault="00BD5B5F" w:rsidP="00BD5B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1</w:t>
                        </w:r>
                        <w:r>
                          <w:t>(ABC)</w:t>
                        </w:r>
                        <w:r w:rsidR="00445F57">
                          <w:t>D2(ABC)</w:t>
                        </w:r>
                      </w:p>
                    </w:txbxContent>
                  </v:textbox>
                </v:rect>
                <v:shape id="文本框 29" o:spid="_x0000_s1042" type="#_x0000_t202" style="position:absolute;left:46667;top:1056;width:5365;height:280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ByxMUA&#10;AADbAAAADwAAAGRycy9kb3ducmV2LnhtbESP3WrCQBSE7wu+w3KE3tWNSiSNrlKkhUKhmLSgl8fs&#10;yQ9mz4bs1qRv3xWEXg4z8w2z2Y2mFVfqXWNZwXwWgSAurG64UvD99faUgHAeWWNrmRT8koPddvKw&#10;wVTbgTO65r4SAcIuRQW1910qpStqMuhmtiMOXml7gz7IvpK6xyHATSsXUbSSBhsOCzV2tK+puOQ/&#10;RsHnfmXj5XlMytfDh82qcilP8VGpx+n4sgbhafT/4Xv7XStYPMPtS/gBcvs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cHLExQAAANsAAAAPAAAAAAAAAAAAAAAAAJgCAABkcnMv&#10;ZG93bnJldi54bWxQSwUGAAAAAAQABAD1AAAAigMAAAAA&#10;" fillcolor="white [3201]" strokeweight=".5pt">
                  <v:textbox>
                    <w:txbxContent>
                      <w:p w:rsidR="00D9004A" w:rsidRPr="00D9004A" w:rsidRDefault="00D9004A" w:rsidP="00D9004A">
                        <w:pPr>
                          <w:rPr>
                            <w:color w:val="00B050"/>
                          </w:rPr>
                        </w:pPr>
                        <w:r>
                          <w:rPr>
                            <w:color w:val="00B050"/>
                          </w:rPr>
                          <w:t>Serv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D5B5F" w:rsidRPr="00BD5B5F" w:rsidRDefault="00BD5B5F" w:rsidP="00BD5B5F"/>
    <w:p w:rsidR="00BD5B5F" w:rsidRPr="00BD5B5F" w:rsidRDefault="00BD5B5F" w:rsidP="00BD5B5F"/>
    <w:p w:rsidR="00BD5B5F" w:rsidRPr="00BD5B5F" w:rsidRDefault="00BD5B5F" w:rsidP="00BD5B5F"/>
    <w:p w:rsidR="00BD5B5F" w:rsidRPr="00BD5B5F" w:rsidRDefault="00BD5B5F" w:rsidP="00BD5B5F"/>
    <w:p w:rsidR="00BD5B5F" w:rsidRPr="00BD5B5F" w:rsidRDefault="00E63A32" w:rsidP="00BD5B5F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3C3EBB4" wp14:editId="2E360D11">
                <wp:simplePos x="0" y="0"/>
                <wp:positionH relativeFrom="column">
                  <wp:posOffset>2001902</wp:posOffset>
                </wp:positionH>
                <wp:positionV relativeFrom="paragraph">
                  <wp:posOffset>62986</wp:posOffset>
                </wp:positionV>
                <wp:extent cx="565554" cy="200851"/>
                <wp:effectExtent l="0" t="19050" r="44450" b="46990"/>
                <wp:wrapNone/>
                <wp:docPr id="11" name="右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5554" cy="200851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9AB114C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11" o:spid="_x0000_s1026" type="#_x0000_t13" style="position:absolute;left:0;text-align:left;margin-left:157.65pt;margin-top:4.95pt;width:44.55pt;height:15.8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" adj="17764" fillcolor="#5b9bd5 [3204]" strokecolor="#1f4d78 [1604]" strokeweight="1pt"/>
            </w:pict>
          </mc:Fallback>
        </mc:AlternateContent>
      </w:r>
      <w:r w:rsidR="00BD5B5F" w:rsidRPr="00BD5B5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00037764" wp14:editId="2007E7CF">
                <wp:simplePos x="0" y="0"/>
                <wp:positionH relativeFrom="column">
                  <wp:posOffset>1004067</wp:posOffset>
                </wp:positionH>
                <wp:positionV relativeFrom="paragraph">
                  <wp:posOffset>12700</wp:posOffset>
                </wp:positionV>
                <wp:extent cx="676275" cy="290195"/>
                <wp:effectExtent l="0" t="0" r="28575" b="14605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6275" cy="29019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D5B5F" w:rsidRDefault="00BD5B5F" w:rsidP="00BD5B5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D2</w:t>
                            </w:r>
                            <w:r>
                              <w:t>(ABC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0037764" id="矩形 27" o:spid="_x0000_s1043" style="position:absolute;left:0;text-align:left;margin-left:79.05pt;margin-top:1pt;width:53.25pt;height:22.85pt;z-index:2516510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" fillcolor="#5b9bd5 [3204]" strokecolor="#1f4d78 [1604]" strokeweight="1pt">
                <v:textbox>
                  <w:txbxContent>
                    <w:p w:rsidR="00BD5B5F" w:rsidRDefault="00BD5B5F" w:rsidP="00BD5B5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D2</w:t>
                      </w:r>
                      <w:r>
                        <w:t>(ABC)</w:t>
                      </w:r>
                    </w:p>
                  </w:txbxContent>
                </v:textbox>
              </v:rect>
            </w:pict>
          </mc:Fallback>
        </mc:AlternateContent>
      </w:r>
    </w:p>
    <w:p w:rsidR="00BD5B5F" w:rsidRPr="00BD5B5F" w:rsidRDefault="00BD5B5F" w:rsidP="00BD5B5F"/>
    <w:p w:rsidR="00BD5B5F" w:rsidRPr="00BD5B5F" w:rsidRDefault="00BD5B5F" w:rsidP="00BD5B5F"/>
    <w:p w:rsidR="00BD5B5F" w:rsidRPr="00BD5B5F" w:rsidRDefault="00BD5B5F" w:rsidP="00BD5B5F"/>
    <w:p w:rsidR="00BD5B5F" w:rsidRPr="00BD5B5F" w:rsidRDefault="00BD5B5F" w:rsidP="00BD5B5F"/>
    <w:p w:rsidR="00BD5B5F" w:rsidRDefault="00BD5B5F" w:rsidP="00BD5B5F"/>
    <w:p w:rsidR="007E0905" w:rsidRDefault="007E0905" w:rsidP="00BD5B5F"/>
    <w:p w:rsidR="00BD5B5F" w:rsidRDefault="00A926CC" w:rsidP="00BD5B5F">
      <w:r>
        <w:rPr>
          <w:rFonts w:hint="eastAsia"/>
        </w:rPr>
        <w:t>解决思路</w:t>
      </w:r>
      <w:r>
        <w:t>：</w:t>
      </w:r>
    </w:p>
    <w:p w:rsidR="00A926CC" w:rsidRDefault="00A926CC" w:rsidP="00A926C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客户</w:t>
      </w:r>
      <w:r>
        <w:t>端</w:t>
      </w:r>
      <w:r>
        <w:rPr>
          <w:rFonts w:hint="eastAsia"/>
        </w:rPr>
        <w:t>在</w:t>
      </w:r>
      <w:r>
        <w:t>发生数据时</w:t>
      </w:r>
      <w:r>
        <w:rPr>
          <w:rFonts w:hint="eastAsia"/>
        </w:rPr>
        <w:t>，</w:t>
      </w:r>
      <w:r>
        <w:t>每个数据</w:t>
      </w:r>
      <w:r>
        <w:rPr>
          <w:rFonts w:hint="eastAsia"/>
        </w:rPr>
        <w:t>包</w:t>
      </w:r>
      <w:r>
        <w:t>就加上一个包头；</w:t>
      </w:r>
    </w:p>
    <w:p w:rsidR="00A926CC" w:rsidRDefault="00A926CC" w:rsidP="00A926C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服务</w:t>
      </w:r>
      <w:r>
        <w:t>器</w:t>
      </w:r>
      <w:r>
        <w:rPr>
          <w:rFonts w:hint="eastAsia"/>
        </w:rPr>
        <w:t>在</w:t>
      </w:r>
      <w:r>
        <w:t>收到客户端来的数据时，添加客户端</w:t>
      </w:r>
      <w:r w:rsidR="00FF2C06">
        <w:rPr>
          <w:rFonts w:hint="eastAsia"/>
        </w:rPr>
        <w:t>唯一标识，</w:t>
      </w:r>
      <w:r w:rsidR="00FF2C06">
        <w:t>把数据放入一个</w:t>
      </w:r>
      <w:r w:rsidR="00FF2C06">
        <w:rPr>
          <w:rFonts w:hint="eastAsia"/>
        </w:rPr>
        <w:t>队列</w:t>
      </w:r>
      <w:r w:rsidR="009E4FFD">
        <w:rPr>
          <w:rFonts w:hint="eastAsia"/>
        </w:rPr>
        <w:t>Queue</w:t>
      </w:r>
      <w:r w:rsidR="00FF2C06">
        <w:t>；</w:t>
      </w:r>
    </w:p>
    <w:p w:rsidR="00135EF2" w:rsidRDefault="00FF2C06" w:rsidP="00A926CC">
      <w:pPr>
        <w:pStyle w:val="a3"/>
        <w:numPr>
          <w:ilvl w:val="0"/>
          <w:numId w:val="2"/>
        </w:numPr>
        <w:ind w:firstLineChars="0"/>
      </w:pPr>
      <w:r>
        <w:t>从队列</w:t>
      </w:r>
      <w:r>
        <w:rPr>
          <w:rFonts w:hint="eastAsia"/>
        </w:rPr>
        <w:t>取出</w:t>
      </w:r>
      <w:r w:rsidR="00135EF2">
        <w:rPr>
          <w:rFonts w:hint="eastAsia"/>
        </w:rPr>
        <w:t>一个</w:t>
      </w:r>
      <w:r>
        <w:t>数据</w:t>
      </w:r>
      <w:r w:rsidR="00135EF2">
        <w:rPr>
          <w:rFonts w:hint="eastAsia"/>
        </w:rPr>
        <w:t>，</w:t>
      </w:r>
      <w:r w:rsidR="00135EF2">
        <w:t>根据客户端唯一标识</w:t>
      </w:r>
      <w:r w:rsidR="00135EF2">
        <w:rPr>
          <w:rFonts w:hint="eastAsia"/>
        </w:rPr>
        <w:t>查询</w:t>
      </w:r>
      <w:r w:rsidR="00135EF2">
        <w:t>Map</w:t>
      </w:r>
      <w:r w:rsidR="00135EF2">
        <w:rPr>
          <w:rFonts w:hint="eastAsia"/>
        </w:rPr>
        <w:t>；</w:t>
      </w:r>
    </w:p>
    <w:p w:rsidR="00135EF2" w:rsidRDefault="00135EF2" w:rsidP="00745F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t>有</w:t>
      </w:r>
      <w:r>
        <w:rPr>
          <w:rFonts w:hint="eastAsia"/>
        </w:rPr>
        <w:t>，</w:t>
      </w:r>
      <w:r>
        <w:t>先添加到</w:t>
      </w:r>
      <w:r>
        <w:t>Buf</w:t>
      </w:r>
      <w:r>
        <w:t>，然后在</w:t>
      </w:r>
      <w:r>
        <w:rPr>
          <w:rFonts w:hint="eastAsia"/>
        </w:rPr>
        <w:t>更新</w:t>
      </w:r>
      <w:r>
        <w:t>之前保存信息处理</w:t>
      </w:r>
      <w:r>
        <w:rPr>
          <w:rFonts w:hint="eastAsia"/>
        </w:rPr>
        <w:t>新</w:t>
      </w:r>
      <w:r>
        <w:t>数据</w:t>
      </w:r>
      <w:r>
        <w:rPr>
          <w:rFonts w:hint="eastAsia"/>
        </w:rPr>
        <w:t xml:space="preserve">, </w:t>
      </w:r>
      <w:r>
        <w:rPr>
          <w:rFonts w:hint="eastAsia"/>
        </w:rPr>
        <w:t>否则</w:t>
      </w:r>
      <w:r>
        <w:t>，直接添加数据，进行</w:t>
      </w:r>
      <w:r>
        <w:rPr>
          <w:rFonts w:hint="eastAsia"/>
        </w:rPr>
        <w:t>处理</w:t>
      </w:r>
      <w:r>
        <w:t>；</w:t>
      </w:r>
    </w:p>
    <w:p w:rsidR="00FF2C06" w:rsidRDefault="00135EF2" w:rsidP="00A926C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有</w:t>
      </w:r>
      <w:r>
        <w:t>剩余的信息，则更新到</w:t>
      </w:r>
      <w:r>
        <w:t>Map</w:t>
      </w:r>
      <w:r w:rsidR="00FF2C06">
        <w:rPr>
          <w:rFonts w:hint="eastAsia"/>
        </w:rPr>
        <w:t>；</w:t>
      </w:r>
    </w:p>
    <w:p w:rsidR="00BA1786" w:rsidRPr="003B56C1" w:rsidRDefault="00FF2C06" w:rsidP="00FF2C0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重复</w:t>
      </w:r>
      <w:r w:rsidR="00135EF2">
        <w:rPr>
          <w:rFonts w:hint="eastAsia"/>
        </w:rPr>
        <w:t>3,</w:t>
      </w:r>
      <w:r>
        <w:rPr>
          <w:rFonts w:hint="eastAsia"/>
        </w:rPr>
        <w:t>4,5</w:t>
      </w:r>
      <w:r>
        <w:rPr>
          <w:rFonts w:hint="eastAsia"/>
        </w:rPr>
        <w:t>处理</w:t>
      </w:r>
      <w:r>
        <w:t>队列里面的数据，直到队列</w:t>
      </w:r>
      <w:r>
        <w:rPr>
          <w:rFonts w:hint="eastAsia"/>
        </w:rPr>
        <w:t>为空</w:t>
      </w:r>
      <w:r>
        <w:t>。</w:t>
      </w:r>
    </w:p>
    <w:p w:rsidR="00BA1786" w:rsidRDefault="00BA1786" w:rsidP="00FF2C06"/>
    <w:p w:rsidR="00436647" w:rsidRDefault="00436647" w:rsidP="00FF2C06"/>
    <w:p w:rsidR="00FF2C06" w:rsidRDefault="00F1326F" w:rsidP="00FF2C06">
      <w:r>
        <w:rPr>
          <w:rFonts w:hint="eastAsia"/>
        </w:rPr>
        <w:t>解决</w:t>
      </w:r>
      <w:r>
        <w:t>问题</w:t>
      </w:r>
      <w:r>
        <w:rPr>
          <w:rFonts w:hint="eastAsia"/>
        </w:rPr>
        <w:t>一</w:t>
      </w:r>
      <w:r>
        <w:t>：</w:t>
      </w:r>
    </w:p>
    <w:p w:rsidR="00033CAB" w:rsidRDefault="006D40FB" w:rsidP="00FF2C06">
      <w:r>
        <w:object w:dxaOrig="9391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421.2pt" o:ole="">
            <v:imagedata r:id="rId7" o:title=""/>
          </v:shape>
          <o:OLEObject Type="Embed" ProgID="Visio.Drawing.15" ShapeID="_x0000_i1025" DrawAspect="Content" ObjectID="_1596459423" r:id="rId8"/>
        </w:object>
      </w:r>
    </w:p>
    <w:p w:rsidR="00F1326F" w:rsidRDefault="00F1326F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</w:pPr>
    </w:p>
    <w:p w:rsidR="00033CAB" w:rsidRDefault="00033CAB" w:rsidP="00033CAB">
      <w:pPr>
        <w:ind w:firstLineChars="200" w:firstLine="420"/>
        <w:rPr>
          <w:rFonts w:hint="eastAsia"/>
        </w:rPr>
      </w:pPr>
    </w:p>
    <w:p w:rsidR="00033CAB" w:rsidRDefault="00033CAB" w:rsidP="00033CAB">
      <w:pPr>
        <w:ind w:firstLineChars="200" w:firstLine="420"/>
        <w:rPr>
          <w:rFonts w:hint="eastAsia"/>
        </w:rPr>
      </w:pPr>
      <w:r>
        <w:rPr>
          <w:rFonts w:hint="eastAsia"/>
        </w:rPr>
        <w:t>解决问题</w:t>
      </w:r>
      <w:r>
        <w:t>二</w:t>
      </w:r>
      <w:r>
        <w:rPr>
          <w:rFonts w:hint="eastAsia"/>
        </w:rPr>
        <w:t>:</w:t>
      </w:r>
    </w:p>
    <w:p w:rsidR="00033CAB" w:rsidRPr="00033CAB" w:rsidRDefault="006D40FB" w:rsidP="00033CAB">
      <w:pPr>
        <w:ind w:firstLineChars="200" w:firstLine="420"/>
        <w:rPr>
          <w:rFonts w:hint="eastAsia"/>
        </w:rPr>
      </w:pPr>
      <w:r>
        <w:object w:dxaOrig="7681" w:dyaOrig="10801">
          <v:shape id="_x0000_i1026" type="#_x0000_t75" style="width:384.15pt;height:540.2pt" o:ole="">
            <v:imagedata r:id="rId9" o:title=""/>
          </v:shape>
          <o:OLEObject Type="Embed" ProgID="Visio.Drawing.15" ShapeID="_x0000_i1026" DrawAspect="Content" ObjectID="_1596459424" r:id="rId10"/>
        </w:object>
      </w:r>
      <w:bookmarkStart w:id="0" w:name="_GoBack"/>
      <w:bookmarkEnd w:id="0"/>
    </w:p>
    <w:sectPr w:rsidR="00033CAB" w:rsidRPr="00033CA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95048" w:rsidRDefault="00495048" w:rsidP="00436647">
      <w:r>
        <w:separator/>
      </w:r>
    </w:p>
  </w:endnote>
  <w:endnote w:type="continuationSeparator" w:id="0">
    <w:p w:rsidR="00495048" w:rsidRDefault="00495048" w:rsidP="004366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647" w:rsidRDefault="00436647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647" w:rsidRDefault="00436647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647" w:rsidRDefault="0043664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95048" w:rsidRDefault="00495048" w:rsidP="00436647">
      <w:r>
        <w:separator/>
      </w:r>
    </w:p>
  </w:footnote>
  <w:footnote w:type="continuationSeparator" w:id="0">
    <w:p w:rsidR="00495048" w:rsidRDefault="00495048" w:rsidP="004366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647" w:rsidRDefault="00436647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647" w:rsidRDefault="0043664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6647" w:rsidRDefault="0043664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6206A"/>
    <w:multiLevelType w:val="hybridMultilevel"/>
    <w:tmpl w:val="BD9C9A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F0A6940"/>
    <w:multiLevelType w:val="hybridMultilevel"/>
    <w:tmpl w:val="011AC2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1CAE"/>
    <w:rsid w:val="000335F2"/>
    <w:rsid w:val="00033CAB"/>
    <w:rsid w:val="000443CA"/>
    <w:rsid w:val="000806E8"/>
    <w:rsid w:val="00085216"/>
    <w:rsid w:val="000A1655"/>
    <w:rsid w:val="00135EF2"/>
    <w:rsid w:val="001A51CA"/>
    <w:rsid w:val="001D1FD5"/>
    <w:rsid w:val="003843E9"/>
    <w:rsid w:val="003B56C1"/>
    <w:rsid w:val="00414BD1"/>
    <w:rsid w:val="0042617C"/>
    <w:rsid w:val="004331D9"/>
    <w:rsid w:val="00436647"/>
    <w:rsid w:val="00445F57"/>
    <w:rsid w:val="00482A49"/>
    <w:rsid w:val="00495048"/>
    <w:rsid w:val="004A7AC3"/>
    <w:rsid w:val="00511C05"/>
    <w:rsid w:val="00643419"/>
    <w:rsid w:val="00672EA4"/>
    <w:rsid w:val="006C38DD"/>
    <w:rsid w:val="006C4AA9"/>
    <w:rsid w:val="006D40FB"/>
    <w:rsid w:val="00745F9B"/>
    <w:rsid w:val="007955A2"/>
    <w:rsid w:val="007B4D5B"/>
    <w:rsid w:val="007E0905"/>
    <w:rsid w:val="007E62E8"/>
    <w:rsid w:val="00923DEC"/>
    <w:rsid w:val="009A5CD8"/>
    <w:rsid w:val="009E4FFD"/>
    <w:rsid w:val="00A303DD"/>
    <w:rsid w:val="00A926CC"/>
    <w:rsid w:val="00AC0186"/>
    <w:rsid w:val="00B53812"/>
    <w:rsid w:val="00BA1786"/>
    <w:rsid w:val="00BD5B5F"/>
    <w:rsid w:val="00C21D29"/>
    <w:rsid w:val="00C45685"/>
    <w:rsid w:val="00C67A79"/>
    <w:rsid w:val="00CF2B82"/>
    <w:rsid w:val="00D9004A"/>
    <w:rsid w:val="00E63A32"/>
    <w:rsid w:val="00EA39B1"/>
    <w:rsid w:val="00F1326F"/>
    <w:rsid w:val="00F4392F"/>
    <w:rsid w:val="00FA1CAE"/>
    <w:rsid w:val="00FE341F"/>
    <w:rsid w:val="00FF2C06"/>
    <w:rsid w:val="00FF65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DCF0899-6867-4822-8479-92CC23C20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C38D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1655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C38D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4366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43664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4366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43664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443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3</Pages>
  <Words>74</Words>
  <Characters>423</Characters>
  <Application>Microsoft Office Word</Application>
  <DocSecurity>0</DocSecurity>
  <Lines>3</Lines>
  <Paragraphs>1</Paragraphs>
  <ScaleCrop>false</ScaleCrop>
  <Company>China</Company>
  <LinksUpToDate>false</LinksUpToDate>
  <CharactersWithSpaces>4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57</cp:revision>
  <dcterms:created xsi:type="dcterms:W3CDTF">2018-08-22T01:09:00Z</dcterms:created>
  <dcterms:modified xsi:type="dcterms:W3CDTF">2018-08-22T08:10:00Z</dcterms:modified>
</cp:coreProperties>
</file>